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6C1E70">
      <w:r>
        <w:object w:dxaOrig="10290" w:dyaOrig="8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405pt" o:ole="">
            <v:imagedata r:id="rId4" o:title=""/>
          </v:shape>
          <o:OLEObject Type="Embed" ProgID="Visio.Drawing.15" ShapeID="_x0000_i1026" DrawAspect="Content" ObjectID="_1451373606" r:id="rId5"/>
        </w:object>
      </w:r>
    </w:p>
    <w:p w:rsidR="00280D70" w:rsidRDefault="00280D70"/>
    <w:p w:rsidR="00FF02D0" w:rsidRPr="00280D70" w:rsidRDefault="00FF02D0" w:rsidP="00FF02D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</w:rPr>
      </w:pPr>
      <w:r>
        <w:rPr>
          <w:rFonts w:eastAsia="Times New Roman"/>
          <w:color w:val="000000"/>
          <w:sz w:val="32"/>
        </w:rPr>
        <w:t>Rationale</w:t>
      </w:r>
    </w:p>
    <w:p w:rsidR="00FF02D0" w:rsidRDefault="00FF02D0" w:rsidP="00FF02D0">
      <w:r>
        <w:t>Đây là phân rã cấp độ</w:t>
      </w:r>
      <w:r>
        <w:t xml:space="preserve"> 2 </w:t>
      </w:r>
      <w:r w:rsidR="00027732">
        <w:t xml:space="preserve">công cụ hiển thị thuộc hệ thống hỏi-đáp </w:t>
      </w:r>
      <w:r>
        <w:t>,</w:t>
      </w:r>
      <w:r w:rsidRPr="006C1E70">
        <w:t>và cho thấy sự tương tác của hệ thống với các tập tin và thư mục được sử dụ</w:t>
      </w:r>
      <w:r>
        <w:t xml:space="preserve">ng </w:t>
      </w:r>
      <w:r w:rsidRPr="006C1E70">
        <w:t>hoặc được tạo ra bởi hệ thống.</w:t>
      </w:r>
    </w:p>
    <w:p w:rsidR="002018B3" w:rsidRDefault="002018B3" w:rsidP="00FF02D0">
      <w:r>
        <w:t xml:space="preserve">Thiết kế này nhằm làm rõ quy trình xử lí </w:t>
      </w:r>
      <w:bookmarkStart w:id="0" w:name="_GoBack"/>
      <w:bookmarkEnd w:id="0"/>
      <w:r>
        <w:t>hiển thị của công cụ hiển thị thuộc hệ thống hỏi đáp.</w:t>
      </w:r>
    </w:p>
    <w:p w:rsidR="00FF02D0" w:rsidRDefault="00FF02D0"/>
    <w:p w:rsidR="00701939" w:rsidRDefault="00701939"/>
    <w:p w:rsidR="00701939" w:rsidRPr="00457CEE" w:rsidRDefault="00701939" w:rsidP="00701939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701939" w:rsidRPr="00457CEE" w:rsidRDefault="00701939" w:rsidP="00701939">
      <w:pPr>
        <w:rPr>
          <w:b/>
          <w:lang w:val="vi-VN"/>
        </w:rPr>
      </w:pPr>
      <w:r>
        <w:rPr>
          <w:b/>
          <w:lang w:val="vi-VN"/>
        </w:rPr>
        <w:t>Lưu câu hỏi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lastRenderedPageBreak/>
        <w:t xml:space="preserve">Thành phần này thể hiện quy trình xử lý liên quan đến </w:t>
      </w:r>
      <w:r>
        <w:t xml:space="preserve"> lưu</w:t>
      </w:r>
      <w:r w:rsidRPr="00457CEE">
        <w:rPr>
          <w:lang w:val="vi-VN"/>
        </w:rPr>
        <w:t xml:space="preserve"> câu hỏi </w:t>
      </w:r>
      <w:r>
        <w:t xml:space="preserve">được gửi đến </w:t>
      </w:r>
      <w:r w:rsidRPr="00457CEE">
        <w:rPr>
          <w:lang w:val="vi-VN"/>
        </w:rPr>
        <w:t>trong công cụ hiển thị bộ từ điể</w:t>
      </w:r>
      <w:r>
        <w:rPr>
          <w:lang w:val="vi-VN"/>
        </w:rPr>
        <w:t>n trên mạng internet</w:t>
      </w:r>
      <w:r w:rsidRPr="00457CEE">
        <w:rPr>
          <w:lang w:val="vi-VN"/>
        </w:rPr>
        <w:t>.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Hiển thị dữ liệu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701939" w:rsidRDefault="00701939" w:rsidP="00701939">
      <w:pPr>
        <w:rPr>
          <w:b/>
          <w:lang w:val="vi-VN"/>
        </w:rPr>
      </w:pPr>
      <w:r>
        <w:rPr>
          <w:b/>
          <w:lang w:val="vi-VN"/>
        </w:rPr>
        <w:t>Cập nhật index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</w:t>
      </w:r>
      <w:r>
        <w:t>cập nhật index khi có thông báo từ thành phần lưu câu hỏi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701939" w:rsidRPr="00701939" w:rsidRDefault="00701939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>nhiệm gửi file index tới cho công cụ hiển thị từ điển.</w:t>
      </w:r>
    </w:p>
    <w:p w:rsidR="00701939" w:rsidRDefault="00701939">
      <w:pPr>
        <w:rPr>
          <w:b/>
        </w:rPr>
      </w:pPr>
      <w:r w:rsidRPr="00701939">
        <w:rPr>
          <w:b/>
        </w:rPr>
        <w:t>Database internet</w:t>
      </w:r>
    </w:p>
    <w:p w:rsidR="00701939" w:rsidRDefault="00701939">
      <w:r>
        <w:t>Là khuc vực lưu trữ danh sách câu hỏi liên quan đến bộ từ điển.</w:t>
      </w:r>
    </w:p>
    <w:p w:rsidR="00701939" w:rsidRDefault="00701939">
      <w:pPr>
        <w:rPr>
          <w:b/>
        </w:rPr>
      </w:pPr>
      <w:r w:rsidRPr="00701939">
        <w:rPr>
          <w:b/>
        </w:rPr>
        <w:t>File index</w:t>
      </w:r>
    </w:p>
    <w:p w:rsidR="00701939" w:rsidRPr="00701939" w:rsidRDefault="00701939">
      <w:r>
        <w:t>Là khuc vực lưu trữ danh sách câu hỏi được công cụ quản trị từ điển tạo ra nhằm đáp ứng hiệu suất tìm kiếm.</w:t>
      </w:r>
    </w:p>
    <w:p w:rsidR="00701939" w:rsidRDefault="00701939"/>
    <w:p w:rsidR="00E936E1" w:rsidRDefault="00E936E1"/>
    <w:p w:rsidR="00E936E1" w:rsidRDefault="00E936E1"/>
    <w:p w:rsidR="00E936E1" w:rsidRDefault="006C1E70">
      <w:r>
        <w:object w:dxaOrig="10380" w:dyaOrig="8911">
          <v:shape id="_x0000_i1025" type="#_x0000_t75" style="width:467.25pt;height:401.25pt" o:ole="">
            <v:imagedata r:id="rId6" o:title=""/>
          </v:shape>
          <o:OLEObject Type="Embed" ProgID="Visio.Drawing.15" ShapeID="_x0000_i1025" DrawAspect="Content" ObjectID="_1451373607" r:id="rId7"/>
        </w:object>
      </w:r>
    </w:p>
    <w:p w:rsidR="00280D70" w:rsidRDefault="00280D70"/>
    <w:p w:rsidR="00280D70" w:rsidRPr="00280D70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</w:rPr>
      </w:pPr>
      <w:r>
        <w:rPr>
          <w:rFonts w:eastAsia="Times New Roman"/>
          <w:color w:val="000000"/>
          <w:sz w:val="32"/>
        </w:rPr>
        <w:t>Rationale</w:t>
      </w:r>
    </w:p>
    <w:p w:rsidR="00280D70" w:rsidRDefault="006C1E70">
      <w:r>
        <w:t>Đây là phân rã cấp độ 1</w:t>
      </w:r>
      <w:r w:rsidRPr="006C1E70">
        <w:t xml:space="preserve"> của</w:t>
      </w:r>
      <w:r w:rsidR="00027732">
        <w:t xml:space="preserve"> hiển thị từ điển thuộc</w:t>
      </w:r>
      <w:r w:rsidRPr="006C1E70">
        <w:t xml:space="preserve"> hệ thống</w:t>
      </w:r>
      <w:r>
        <w:t xml:space="preserve"> hỏi-đáp,</w:t>
      </w:r>
      <w:r w:rsidRPr="006C1E70">
        <w:t>và cho thấy sự tương tác của hệ thống với các tập tin và thư mục được sử dụ</w:t>
      </w:r>
      <w:r>
        <w:t xml:space="preserve">ng </w:t>
      </w:r>
      <w:r w:rsidRPr="006C1E70">
        <w:t>hoặc được tạo ra bởi hệ thống.</w:t>
      </w:r>
      <w:r w:rsidR="005A1930" w:rsidRPr="005A1930">
        <w:t xml:space="preserve"> Hầu hế</w:t>
      </w:r>
      <w:r w:rsidR="005A1930">
        <w:t>t các phân rã</w:t>
      </w:r>
      <w:r w:rsidR="005A1930" w:rsidRPr="005A1930">
        <w:t xml:space="preserve"> này được quyết định bởi các </w:t>
      </w:r>
      <w:r w:rsidR="005A1930">
        <w:t>architect drivers.</w:t>
      </w:r>
    </w:p>
    <w:p w:rsidR="00280D70" w:rsidRDefault="00027732">
      <w:r>
        <w:t xml:space="preserve">Thiết kế </w:t>
      </w:r>
      <w:r w:rsidR="0018069A">
        <w:t>này nhằm đảm bảo thuộc tính chất lượng QAP03-Tìm kiếm câu hỏi bộ từ điển</w:t>
      </w:r>
      <w:proofErr w:type="gramStart"/>
      <w:r w:rsidR="005A1930">
        <w:t>,</w:t>
      </w:r>
      <w:r w:rsidR="0018069A">
        <w:t>cho</w:t>
      </w:r>
      <w:proofErr w:type="gramEnd"/>
      <w:r w:rsidR="0018069A">
        <w:t xml:space="preserve"> phép trả ra kết quả ít nhất 2s với số lượng 10000 câu hỏi trong hệ thống.</w:t>
      </w:r>
    </w:p>
    <w:p w:rsidR="00280D70" w:rsidRDefault="00280D70"/>
    <w:p w:rsidR="00280D70" w:rsidRPr="00457CEE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280D70" w:rsidRPr="00457CEE" w:rsidRDefault="00280D70" w:rsidP="00280D70">
      <w:pPr>
        <w:rPr>
          <w:b/>
          <w:lang w:val="vi-VN"/>
        </w:rPr>
      </w:pPr>
      <w:r>
        <w:rPr>
          <w:b/>
          <w:lang w:val="vi-VN"/>
        </w:rPr>
        <w:t>Xử lí hiển thị</w:t>
      </w:r>
    </w:p>
    <w:p w:rsidR="00280D70" w:rsidRPr="00457CEE" w:rsidRDefault="00280D70" w:rsidP="00280D70">
      <w:pPr>
        <w:rPr>
          <w:lang w:val="vi-VN"/>
        </w:rPr>
      </w:pPr>
      <w:r w:rsidRPr="00457CEE">
        <w:rPr>
          <w:lang w:val="vi-VN"/>
        </w:rPr>
        <w:lastRenderedPageBreak/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280D70" w:rsidRDefault="00280D70" w:rsidP="00280D70">
      <w:pPr>
        <w:rPr>
          <w:b/>
          <w:lang w:val="vi-VN"/>
        </w:rPr>
      </w:pPr>
    </w:p>
    <w:p w:rsidR="00280D70" w:rsidRDefault="00280D70" w:rsidP="00280D70">
      <w:pPr>
        <w:rPr>
          <w:b/>
          <w:lang w:val="vi-VN"/>
        </w:rPr>
      </w:pPr>
      <w:r>
        <w:rPr>
          <w:b/>
          <w:lang w:val="vi-VN"/>
        </w:rPr>
        <w:t>Tạo câu hỏi</w:t>
      </w:r>
    </w:p>
    <w:p w:rsidR="00280D70" w:rsidRDefault="00280D70" w:rsidP="00280D70">
      <w:r w:rsidRPr="00457CEE">
        <w:rPr>
          <w:lang w:val="vi-VN"/>
        </w:rPr>
        <w:t xml:space="preserve">Thành phần này thể hiện quy trình xử lý liên quan đến </w:t>
      </w:r>
      <w:r>
        <w:t>người dùng tạo và gửi câu hỏi đến hệ thống</w:t>
      </w:r>
    </w:p>
    <w:p w:rsidR="00280D70" w:rsidRDefault="00280D70" w:rsidP="00280D70">
      <w:pPr>
        <w:rPr>
          <w:b/>
        </w:rPr>
      </w:pPr>
      <w:r w:rsidRPr="00280D70">
        <w:rPr>
          <w:b/>
        </w:rPr>
        <w:t>Tìm kiếm</w:t>
      </w:r>
    </w:p>
    <w:p w:rsidR="00280D70" w:rsidRPr="00280D70" w:rsidRDefault="00280D70" w:rsidP="00280D70">
      <w:pPr>
        <w:rPr>
          <w:b/>
        </w:rPr>
      </w:pPr>
      <w:r w:rsidRPr="00457CEE">
        <w:rPr>
          <w:lang w:val="vi-VN"/>
        </w:rPr>
        <w:t>Thành phần này thể hiện quy trình xử lý</w:t>
      </w:r>
      <w:r>
        <w:t xml:space="preserve"> tìm kiếm từ khóa được yêu cầu từ người dùng.</w:t>
      </w:r>
    </w:p>
    <w:p w:rsidR="00280D70" w:rsidRPr="00457CEE" w:rsidRDefault="00280D70" w:rsidP="00280D70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280D70" w:rsidRDefault="00280D70" w:rsidP="00280D70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 xml:space="preserve">nhiệm nhận câu hỏi từ công cụ hiển thị và lưu xuống database intranet 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Database internet</w:t>
      </w:r>
    </w:p>
    <w:p w:rsidR="00280D70" w:rsidRDefault="00280D70" w:rsidP="00280D70">
      <w:r>
        <w:t>Là khuc vực lưu trữ danh sách câu hỏi liên quan đến bộ từ điển.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File index</w:t>
      </w:r>
    </w:p>
    <w:p w:rsidR="00280D70" w:rsidRPr="00701939" w:rsidRDefault="00280D70" w:rsidP="00280D70">
      <w:r>
        <w:t>Là khuc vực lưu trữ danh sách câu hỏi được công cụ quản trị từ điển tạo ra nhằm đáp ứng hiệu suất tìm kiếm.</w:t>
      </w:r>
    </w:p>
    <w:p w:rsidR="00280D70" w:rsidRPr="00701939" w:rsidRDefault="00280D70"/>
    <w:sectPr w:rsidR="00280D70" w:rsidRPr="007019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3CDD"/>
    <w:rsid w:val="00027732"/>
    <w:rsid w:val="0018069A"/>
    <w:rsid w:val="002018B3"/>
    <w:rsid w:val="00280D70"/>
    <w:rsid w:val="005A1930"/>
    <w:rsid w:val="006C1E70"/>
    <w:rsid w:val="00701939"/>
    <w:rsid w:val="00BA3CDD"/>
    <w:rsid w:val="00E936E1"/>
    <w:rsid w:val="00F05B52"/>
    <w:rsid w:val="00FE6B65"/>
    <w:rsid w:val="00FF0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AAEB21-89D9-4A92-B319-80C7E1D8E2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4</Pages>
  <Words>368</Words>
  <Characters>209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8</cp:revision>
  <dcterms:created xsi:type="dcterms:W3CDTF">2014-01-15T15:32:00Z</dcterms:created>
  <dcterms:modified xsi:type="dcterms:W3CDTF">2014-01-16T03:34:00Z</dcterms:modified>
</cp:coreProperties>
</file>